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5944FD">
      <w:r>
        <w:object w:dxaOrig="10953" w:dyaOrig="7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5pt;height:283.25pt" o:ole="">
            <v:imagedata r:id="rId7" o:title=""/>
          </v:shape>
          <o:OLEObject Type="Embed" ProgID="Visio.Drawing.11" ShapeID="_x0000_i1033" DrawAspect="Content" ObjectID="_1326842023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E70584">
      <w:pPr>
        <w:rPr>
          <w:rFonts w:ascii="华文楷体" w:eastAsia="华文楷体" w:hAnsi="华文楷体"/>
        </w:rPr>
      </w:pPr>
      <w:r>
        <w:object w:dxaOrig="8030" w:dyaOrig="8204">
          <v:shape id="_x0000_i1034" type="#_x0000_t75" style="width:401.45pt;height:410.25pt" o:ole="">
            <v:imagedata r:id="rId9" o:title=""/>
          </v:shape>
          <o:OLEObject Type="Embed" ProgID="Visio.Drawing.11" ShapeID="_x0000_i1034" DrawAspect="Content" ObjectID="_1326842024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8E496F">
      <w:pPr>
        <w:rPr>
          <w:rFonts w:ascii="华文楷体" w:eastAsia="华文楷体" w:hAnsi="华文楷体"/>
        </w:rPr>
      </w:pPr>
      <w:r>
        <w:object w:dxaOrig="11121" w:dyaOrig="8244">
          <v:shape id="_x0000_i1025" type="#_x0000_t75" style="width:415pt;height:307.7pt" o:ole="">
            <v:imagedata r:id="rId11" o:title=""/>
          </v:shape>
          <o:OLEObject Type="Embed" ProgID="Visio.Drawing.11" ShapeID="_x0000_i1025" DrawAspect="Content" ObjectID="_1326842025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C71F03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C71F03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F52E39" w:rsidRDefault="004566BD">
      <w:pPr>
        <w:rPr>
          <w:rFonts w:ascii="华文楷体" w:eastAsia="华文楷体" w:hAnsi="华文楷体"/>
        </w:rPr>
      </w:pPr>
      <w:r>
        <w:object w:dxaOrig="11826" w:dyaOrig="8527">
          <v:shape id="_x0000_i1026" type="#_x0000_t75" style="width:415pt;height:299.55pt" o:ole="">
            <v:imagedata r:id="rId13" o:title=""/>
          </v:shape>
          <o:OLEObject Type="Embed" ProgID="Visio.Drawing.11" ShapeID="_x0000_i1026" DrawAspect="Content" ObjectID="_1326842026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9F610B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9F610B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F52E39" w:rsidRDefault="00D946C6">
      <w:pPr>
        <w:rPr>
          <w:rFonts w:ascii="华文楷体" w:eastAsia="华文楷体" w:hAnsi="华文楷体"/>
        </w:rPr>
      </w:pPr>
      <w:r>
        <w:object w:dxaOrig="12277" w:dyaOrig="14136">
          <v:shape id="_x0000_i1027" type="#_x0000_t75" style="width:415pt;height:477.5pt" o:ole="">
            <v:imagedata r:id="rId15" o:title=""/>
          </v:shape>
          <o:OLEObject Type="Embed" ProgID="Visio.Drawing.11" ShapeID="_x0000_i1027" DrawAspect="Content" ObjectID="_1326842027" r:id="rId16"/>
        </w:object>
      </w:r>
    </w:p>
    <w:p w:rsidR="00641F70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235EF3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453A30" w:rsidRPr="00453A30" w:rsidRDefault="00453A30" w:rsidP="00453A30">
      <w:r>
        <w:object w:dxaOrig="9929" w:dyaOrig="14440">
          <v:shape id="_x0000_i1028" type="#_x0000_t75" style="width:415pt;height:603.85pt" o:ole="">
            <v:imagedata r:id="rId17" o:title=""/>
          </v:shape>
          <o:OLEObject Type="Embed" ProgID="Visio.Drawing.11" ShapeID="_x0000_i1028" DrawAspect="Content" ObjectID="_1326842028" r:id="rId18"/>
        </w:objec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1A69B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AB1E4D">
      <w:r>
        <w:object w:dxaOrig="7387" w:dyaOrig="3182">
          <v:shape id="_x0000_i1029" type="#_x0000_t75" style="width:369.5pt;height:158.95pt" o:ole="">
            <v:imagedata r:id="rId19" o:title=""/>
          </v:shape>
          <o:OLEObject Type="Embed" ProgID="Visio.Drawing.11" ShapeID="_x0000_i1029" DrawAspect="Content" ObjectID="_1326842029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5D59F3">
      <w:r>
        <w:object w:dxaOrig="6356" w:dyaOrig="4367">
          <v:shape id="_x0000_i1030" type="#_x0000_t75" style="width:317.9pt;height:218.05pt" o:ole="">
            <v:imagedata r:id="rId21" o:title=""/>
          </v:shape>
          <o:OLEObject Type="Embed" ProgID="Visio.Drawing.11" ShapeID="_x0000_i1030" DrawAspect="Content" ObjectID="_1326842030" r:id="rId2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950723" w:rsidRDefault="002255BC">
      <w:r>
        <w:object w:dxaOrig="8836" w:dyaOrig="3465">
          <v:shape id="_x0000_i1031" type="#_x0000_t75" style="width:415pt;height:163pt" o:ole="">
            <v:imagedata r:id="rId23" o:title=""/>
          </v:shape>
          <o:OLEObject Type="Embed" ProgID="Visio.Drawing.11" ShapeID="_x0000_i1031" DrawAspect="Content" ObjectID="_1326842031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8614E7">
      <w:pPr>
        <w:rPr>
          <w:rFonts w:ascii="华文楷体" w:eastAsia="华文楷体" w:hAnsi="华文楷体"/>
        </w:rPr>
      </w:pPr>
      <w:r>
        <w:object w:dxaOrig="4318" w:dyaOrig="3384">
          <v:shape id="_x0000_i1032" type="#_x0000_t75" style="width:3in;height:169.15pt" o:ole="">
            <v:imagedata r:id="rId25" o:title=""/>
          </v:shape>
          <o:OLEObject Type="Embed" ProgID="Visio.Drawing.11" ShapeID="_x0000_i1032" DrawAspect="Content" ObjectID="_1326842032" r:id="rId2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3603F" w:rsidRDefault="00C3603F" w:rsidP="00C0185D">
      <w:r>
        <w:separator/>
      </w:r>
    </w:p>
  </w:endnote>
  <w:endnote w:type="continuationSeparator" w:id="0">
    <w:p w:rsidR="00C3603F" w:rsidRDefault="00C3603F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3603F" w:rsidRDefault="00C3603F" w:rsidP="00C0185D">
      <w:r>
        <w:separator/>
      </w:r>
    </w:p>
  </w:footnote>
  <w:footnote w:type="continuationSeparator" w:id="0">
    <w:p w:rsidR="00C3603F" w:rsidRDefault="00C3603F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03803"/>
    <w:rsid w:val="00041F01"/>
    <w:rsid w:val="000624F6"/>
    <w:rsid w:val="000814DF"/>
    <w:rsid w:val="00153361"/>
    <w:rsid w:val="001A69BF"/>
    <w:rsid w:val="0021516D"/>
    <w:rsid w:val="002220DA"/>
    <w:rsid w:val="002229D8"/>
    <w:rsid w:val="002255BC"/>
    <w:rsid w:val="00235EF3"/>
    <w:rsid w:val="0024108B"/>
    <w:rsid w:val="002458F7"/>
    <w:rsid w:val="00250284"/>
    <w:rsid w:val="00253CB6"/>
    <w:rsid w:val="00287A9C"/>
    <w:rsid w:val="002A2F1D"/>
    <w:rsid w:val="003145BA"/>
    <w:rsid w:val="0036738C"/>
    <w:rsid w:val="003866C6"/>
    <w:rsid w:val="003914E9"/>
    <w:rsid w:val="00391C3E"/>
    <w:rsid w:val="003A6027"/>
    <w:rsid w:val="003E72AC"/>
    <w:rsid w:val="003F2BEC"/>
    <w:rsid w:val="00445ACA"/>
    <w:rsid w:val="00453A30"/>
    <w:rsid w:val="004566BD"/>
    <w:rsid w:val="0046220C"/>
    <w:rsid w:val="00462F56"/>
    <w:rsid w:val="005924FB"/>
    <w:rsid w:val="005944FD"/>
    <w:rsid w:val="005A5398"/>
    <w:rsid w:val="005D59F3"/>
    <w:rsid w:val="005F322A"/>
    <w:rsid w:val="00603C43"/>
    <w:rsid w:val="006133F5"/>
    <w:rsid w:val="00626EE7"/>
    <w:rsid w:val="00641F70"/>
    <w:rsid w:val="00661C62"/>
    <w:rsid w:val="00681090"/>
    <w:rsid w:val="006C5916"/>
    <w:rsid w:val="006E4095"/>
    <w:rsid w:val="00702C06"/>
    <w:rsid w:val="00793210"/>
    <w:rsid w:val="007F6CAC"/>
    <w:rsid w:val="00846E10"/>
    <w:rsid w:val="008614E7"/>
    <w:rsid w:val="00863630"/>
    <w:rsid w:val="00865CDB"/>
    <w:rsid w:val="008E496F"/>
    <w:rsid w:val="00904D65"/>
    <w:rsid w:val="00950723"/>
    <w:rsid w:val="009D6E16"/>
    <w:rsid w:val="009F610B"/>
    <w:rsid w:val="00A00E94"/>
    <w:rsid w:val="00A010E3"/>
    <w:rsid w:val="00A0299B"/>
    <w:rsid w:val="00A273C9"/>
    <w:rsid w:val="00A734F9"/>
    <w:rsid w:val="00AB1E4D"/>
    <w:rsid w:val="00AF5044"/>
    <w:rsid w:val="00B10A64"/>
    <w:rsid w:val="00B51398"/>
    <w:rsid w:val="00B6704F"/>
    <w:rsid w:val="00BC0F8E"/>
    <w:rsid w:val="00C0185D"/>
    <w:rsid w:val="00C11DD6"/>
    <w:rsid w:val="00C30CDD"/>
    <w:rsid w:val="00C3603F"/>
    <w:rsid w:val="00C67935"/>
    <w:rsid w:val="00C71CF9"/>
    <w:rsid w:val="00C71F03"/>
    <w:rsid w:val="00CB3489"/>
    <w:rsid w:val="00D17187"/>
    <w:rsid w:val="00D946C6"/>
    <w:rsid w:val="00DE78B2"/>
    <w:rsid w:val="00E70584"/>
    <w:rsid w:val="00E84772"/>
    <w:rsid w:val="00EF163C"/>
    <w:rsid w:val="00F52E39"/>
    <w:rsid w:val="00F53B93"/>
    <w:rsid w:val="00F719C9"/>
    <w:rsid w:val="00F94C25"/>
    <w:rsid w:val="00FE0290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8</Pages>
  <Words>55</Words>
  <Characters>320</Characters>
  <Application>Microsoft Office Word</Application>
  <DocSecurity>0</DocSecurity>
  <Lines>2</Lines>
  <Paragraphs>1</Paragraphs>
  <ScaleCrop>false</ScaleCrop>
  <Company/>
  <LinksUpToDate>false</LinksUpToDate>
  <CharactersWithSpaces>3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87</cp:revision>
  <dcterms:created xsi:type="dcterms:W3CDTF">2010-01-25T10:08:00Z</dcterms:created>
  <dcterms:modified xsi:type="dcterms:W3CDTF">2010-02-04T18:26:00Z</dcterms:modified>
</cp:coreProperties>
</file>